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F5BFCD" w14:textId="77777777" w:rsidR="00FF6E34" w:rsidRPr="00A3552F" w:rsidRDefault="00FF6E34" w:rsidP="00FF6E34">
      <w:pPr>
        <w:spacing w:after="5" w:line="251" w:lineRule="auto"/>
        <w:ind w:left="61" w:hanging="10"/>
        <w:jc w:val="center"/>
        <w:rPr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lang w:val="uk-UA"/>
        </w:rPr>
        <w:t>Міністерство освіти і науки України</w:t>
      </w:r>
    </w:p>
    <w:p w14:paraId="51CBFD07" w14:textId="77777777" w:rsidR="00FF6E34" w:rsidRPr="00A3552F" w:rsidRDefault="00FF6E34" w:rsidP="00FF6E34">
      <w:pPr>
        <w:spacing w:after="5" w:line="251" w:lineRule="auto"/>
        <w:ind w:left="61" w:right="51" w:hanging="10"/>
        <w:jc w:val="center"/>
        <w:rPr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lang w:val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19B6E26B" w14:textId="77777777" w:rsidR="00FF6E34" w:rsidRPr="00A3552F" w:rsidRDefault="00FF6E34" w:rsidP="00FF6E34">
      <w:pPr>
        <w:spacing w:after="311" w:line="251" w:lineRule="auto"/>
        <w:ind w:left="61" w:hanging="10"/>
        <w:jc w:val="center"/>
        <w:rPr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lang w:val="uk-UA"/>
        </w:rPr>
        <w:t>Факультет інформатики та обчислювальної техніки</w:t>
      </w:r>
    </w:p>
    <w:p w14:paraId="1818D36D" w14:textId="77777777" w:rsidR="00FF6E34" w:rsidRPr="00A3552F" w:rsidRDefault="00FF6E34" w:rsidP="00FF6E34">
      <w:pPr>
        <w:spacing w:after="1053" w:line="251" w:lineRule="auto"/>
        <w:ind w:left="61" w:right="3" w:hanging="10"/>
        <w:jc w:val="center"/>
        <w:rPr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lang w:val="uk-UA"/>
        </w:rPr>
        <w:t>Кафедра інформатики та програмної інженерії</w:t>
      </w:r>
    </w:p>
    <w:p w14:paraId="0B73CB0D" w14:textId="77777777" w:rsidR="00FF6E34" w:rsidRPr="00A3552F" w:rsidRDefault="00FF6E34" w:rsidP="00FF6E34">
      <w:pPr>
        <w:spacing w:after="264" w:line="251" w:lineRule="auto"/>
        <w:ind w:left="2673" w:right="2629" w:hanging="10"/>
        <w:jc w:val="center"/>
        <w:rPr>
          <w:sz w:val="24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Звіт</w:t>
      </w:r>
    </w:p>
    <w:p w14:paraId="74416C04" w14:textId="2177ABD2" w:rsidR="00FF6E34" w:rsidRPr="00A3552F" w:rsidRDefault="00FF6E34" w:rsidP="00FF6E34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з лабораторної роботи №</w:t>
      </w:r>
      <w:r w:rsidR="00A3552F" w:rsidRPr="00A3552F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з дисципліни «Алгоритми та структури даних-1. Основи алгоритмізації»</w:t>
      </w:r>
    </w:p>
    <w:p w14:paraId="0CD9BB6F" w14:textId="6F8A3604" w:rsidR="00FF6E34" w:rsidRPr="00A3552F" w:rsidRDefault="00FF6E34" w:rsidP="00FF6E34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«Дослідження рекурсивних алгоритмів»</w:t>
      </w:r>
    </w:p>
    <w:p w14:paraId="17F84D0B" w14:textId="77777777" w:rsidR="00FF6E34" w:rsidRPr="00A3552F" w:rsidRDefault="00FF6E34" w:rsidP="00FF6E34">
      <w:pPr>
        <w:spacing w:after="2464" w:line="251" w:lineRule="auto"/>
        <w:ind w:left="2673" w:right="2626" w:hanging="10"/>
        <w:jc w:val="center"/>
        <w:rPr>
          <w:sz w:val="24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аріант </w:t>
      </w:r>
      <w:r w:rsidRPr="00A3552F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29</w:t>
      </w:r>
    </w:p>
    <w:p w14:paraId="2BB06FEC" w14:textId="77777777" w:rsidR="00FF6E34" w:rsidRPr="00A3552F" w:rsidRDefault="00FF6E34" w:rsidP="00FF6E34">
      <w:pPr>
        <w:tabs>
          <w:tab w:val="center" w:pos="3965"/>
        </w:tabs>
        <w:spacing w:after="0"/>
        <w:rPr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иконав студент </w:t>
      </w: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ІП-11 Тарасьонок Дмитро Євгенович</w:t>
      </w:r>
    </w:p>
    <w:p w14:paraId="2AC26ACE" w14:textId="77777777" w:rsidR="00FF6E34" w:rsidRPr="00A3552F" w:rsidRDefault="00FF6E34" w:rsidP="00FF6E34">
      <w:pPr>
        <w:spacing w:after="553" w:line="497" w:lineRule="auto"/>
        <w:ind w:left="10" w:right="504" w:hanging="10"/>
        <w:jc w:val="center"/>
        <w:rPr>
          <w:lang w:val="uk-UA"/>
        </w:rPr>
      </w:pPr>
      <w:r w:rsidRPr="00A3552F">
        <w:rPr>
          <w:rFonts w:ascii="Times New Roman" w:eastAsia="Times New Roman" w:hAnsi="Times New Roman" w:cs="Times New Roman"/>
          <w:sz w:val="16"/>
          <w:lang w:val="uk-UA"/>
        </w:rPr>
        <w:t>(шифр, прізвище, ім'я, по батькові)</w:t>
      </w:r>
    </w:p>
    <w:p w14:paraId="7F8831E8" w14:textId="77777777" w:rsidR="00FF6E34" w:rsidRPr="00A3552F" w:rsidRDefault="00FF6E34" w:rsidP="00FF6E34">
      <w:pPr>
        <w:tabs>
          <w:tab w:val="center" w:pos="4453"/>
        </w:tabs>
        <w:spacing w:after="0"/>
        <w:rPr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Перевірив</w:t>
      </w:r>
      <w:r w:rsidRPr="00A3552F">
        <w:rPr>
          <w:rFonts w:ascii="Times New Roman" w:eastAsia="Times New Roman" w:hAnsi="Times New Roman" w:cs="Times New Roman"/>
          <w:sz w:val="24"/>
          <w:lang w:val="uk-UA"/>
        </w:rPr>
        <w:tab/>
      </w:r>
      <w:r w:rsidRPr="00A3552F">
        <w:rPr>
          <w:noProof/>
          <w:lang w:val="uk-UA"/>
        </w:rPr>
        <w:t xml:space="preserve">Мартинова Оксана Петрівна </w:t>
      </w:r>
      <w:r w:rsidRPr="00A3552F">
        <w:rPr>
          <w:noProof/>
          <w:lang w:val="uk-UA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257780A6" wp14:editId="748F1414">
                <wp:simplePos x="0" y="0"/>
                <wp:positionH relativeFrom="column">
                  <wp:posOffset>1438275</wp:posOffset>
                </wp:positionH>
                <wp:positionV relativeFrom="paragraph">
                  <wp:posOffset>161290</wp:posOffset>
                </wp:positionV>
                <wp:extent cx="2778125" cy="7620"/>
                <wp:effectExtent l="0" t="0" r="0" b="0"/>
                <wp:wrapNone/>
                <wp:docPr id="3602" name="Group 36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8125" cy="7620"/>
                          <a:chOff x="0" y="0"/>
                          <a:chExt cx="2778125" cy="7620"/>
                        </a:xfrm>
                      </wpg:grpSpPr>
                      <wps:wsp>
                        <wps:cNvPr id="86" name="Shape 86"/>
                        <wps:cNvSpPr/>
                        <wps:spPr>
                          <a:xfrm>
                            <a:off x="0" y="0"/>
                            <a:ext cx="277812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78125">
                                <a:moveTo>
                                  <a:pt x="0" y="0"/>
                                </a:moveTo>
                                <a:lnTo>
                                  <a:pt x="2778125" y="0"/>
                                </a:lnTo>
                              </a:path>
                            </a:pathLst>
                          </a:custGeom>
                          <a:ln w="7620" cap="flat">
                            <a:bevel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A11C87C" id="Group 3602" o:spid="_x0000_s1026" style="position:absolute;margin-left:113.25pt;margin-top:12.7pt;width:218.75pt;height:.6pt;z-index:-251657216" coordsize="27781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">
                <v:shape id="Shape 86" o:spid="_x0000_s1027" style="position:absolute;width:27781;height:0;visibility:visible;mso-wrap-style:square;v-text-anchor:top" coordsize="277812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" path="m,l2778125,e" filled="f" strokeweight=".6pt">
                  <v:stroke joinstyle="bevel"/>
                  <v:path arrowok="t" textboxrect="0,0,2778125,0"/>
                </v:shape>
              </v:group>
            </w:pict>
          </mc:Fallback>
        </mc:AlternateContent>
      </w:r>
    </w:p>
    <w:p w14:paraId="26EF7FA7" w14:textId="77777777" w:rsidR="00FF6E34" w:rsidRPr="00A3552F" w:rsidRDefault="00FF6E34" w:rsidP="00FF6E34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  <w:r w:rsidRPr="00A3552F">
        <w:rPr>
          <w:rFonts w:ascii="Times New Roman" w:eastAsia="Times New Roman" w:hAnsi="Times New Roman" w:cs="Times New Roman"/>
          <w:sz w:val="16"/>
          <w:lang w:val="uk-UA"/>
        </w:rPr>
        <w:t>( прізвище, ім'я, по батькові)</w:t>
      </w:r>
    </w:p>
    <w:p w14:paraId="4D00F293" w14:textId="77777777" w:rsidR="00FF6E34" w:rsidRPr="00A3552F" w:rsidRDefault="00FF6E34" w:rsidP="00FF6E34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3866C120" w14:textId="77777777" w:rsidR="00FF6E34" w:rsidRPr="00A3552F" w:rsidRDefault="00FF6E34" w:rsidP="00FF6E34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590BCCA7" w14:textId="77777777" w:rsidR="00FF6E34" w:rsidRPr="00A3552F" w:rsidRDefault="00FF6E34" w:rsidP="00FF6E34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34B70F51" w14:textId="77777777" w:rsidR="00FF6E34" w:rsidRPr="00A3552F" w:rsidRDefault="00FF6E34" w:rsidP="00FF6E34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6DD3586F" w14:textId="77777777" w:rsidR="00FF6E34" w:rsidRPr="00A3552F" w:rsidRDefault="00FF6E34" w:rsidP="00FF6E34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5FF49B80" w14:textId="77777777" w:rsidR="00FF6E34" w:rsidRPr="00A3552F" w:rsidRDefault="00FF6E34" w:rsidP="00FF6E34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14:paraId="45FE5D09" w14:textId="77777777" w:rsidR="00FF6E34" w:rsidRPr="00A3552F" w:rsidRDefault="00FF6E34" w:rsidP="00FF6E34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Київ 2021</w:t>
      </w:r>
    </w:p>
    <w:p w14:paraId="4A43EC73" w14:textId="3DFA10CE" w:rsidR="00FF6E34" w:rsidRPr="00A3552F" w:rsidRDefault="00FF6E34" w:rsidP="00FF6E34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</w:t>
      </w:r>
      <w:r w:rsidR="00A3552F" w:rsidRPr="00A3552F">
        <w:rPr>
          <w:rFonts w:ascii="Times New Roman" w:eastAsia="Times New Roman" w:hAnsi="Times New Roman" w:cs="Times New Roman"/>
          <w:b/>
          <w:sz w:val="28"/>
          <w:szCs w:val="28"/>
        </w:rPr>
        <w:t>6</w:t>
      </w:r>
    </w:p>
    <w:p w14:paraId="2AD2CAE0" w14:textId="46FCEC2D" w:rsidR="00FF6E34" w:rsidRPr="00A3552F" w:rsidRDefault="00FF6E34" w:rsidP="00FF6E34">
      <w:pPr>
        <w:spacing w:after="314" w:line="251" w:lineRule="auto"/>
        <w:ind w:left="5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Дослідження </w:t>
      </w:r>
      <w:r w:rsid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рекурсивних</w:t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 алгоритмів</w:t>
      </w:r>
    </w:p>
    <w:p w14:paraId="73BDB7B5" w14:textId="2B54A962" w:rsidR="00FF6E34" w:rsidRPr="00A3552F" w:rsidRDefault="00FF6E34" w:rsidP="00FF6E34">
      <w:pPr>
        <w:spacing w:after="314" w:line="251" w:lineRule="auto"/>
        <w:ind w:left="50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Мета</w:t>
      </w: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: 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</w:p>
    <w:p w14:paraId="503D8DC5" w14:textId="77777777" w:rsidR="00FF6E34" w:rsidRPr="00A3552F" w:rsidRDefault="00FF6E34" w:rsidP="00FF6E34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аріант 29</w:t>
      </w:r>
    </w:p>
    <w:p w14:paraId="64749183" w14:textId="68C49450" w:rsidR="00FF6E34" w:rsidRPr="00A3552F" w:rsidRDefault="00FF6E34" w:rsidP="00FF6E34">
      <w:pPr>
        <w:spacing w:after="314" w:line="251" w:lineRule="auto"/>
        <w:ind w:left="61" w:right="3" w:hanging="10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Перетворення натурального числа з десяткової системи числення у двійкову</w:t>
      </w:r>
    </w:p>
    <w:p w14:paraId="66FF2B59" w14:textId="77777777" w:rsidR="00FF6E34" w:rsidRPr="00A3552F" w:rsidRDefault="00FF6E34" w:rsidP="00FF6E34">
      <w:pPr>
        <w:pStyle w:val="a5"/>
        <w:numPr>
          <w:ilvl w:val="0"/>
          <w:numId w:val="1"/>
        </w:numPr>
        <w:spacing w:after="314" w:line="251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Постановка задачі:</w:t>
      </w:r>
    </w:p>
    <w:p w14:paraId="662EF096" w14:textId="3F1D7B19" w:rsidR="00FF6E34" w:rsidRPr="00A3552F" w:rsidRDefault="00FF6E34" w:rsidP="00FF6E34">
      <w:pPr>
        <w:spacing w:after="5" w:line="360" w:lineRule="auto"/>
        <w:ind w:left="10" w:firstLine="35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Постановка задачі зводиться до того, що нам необхідно організувати підпрограму, в </w:t>
      </w:r>
      <w:r w:rsidR="00865323"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якій поступово </w:t>
      </w:r>
      <w:r w:rsidR="00A3552F"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обчислюватиметься</w:t>
      </w:r>
      <w:r w:rsidR="00865323"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кожна наступна цифра двійкового представлення числа</w:t>
      </w: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.</w:t>
      </w:r>
    </w:p>
    <w:p w14:paraId="31D0A2FA" w14:textId="77777777" w:rsidR="00FF6E34" w:rsidRPr="00A3552F" w:rsidRDefault="00FF6E34" w:rsidP="00FF6E34">
      <w:pPr>
        <w:pStyle w:val="1"/>
        <w:numPr>
          <w:ilvl w:val="0"/>
          <w:numId w:val="1"/>
        </w:numPr>
        <w:tabs>
          <w:tab w:val="center" w:pos="3207"/>
        </w:tabs>
        <w:rPr>
          <w:szCs w:val="28"/>
          <w:lang w:val="uk-UA"/>
        </w:rPr>
      </w:pPr>
      <w:r w:rsidRPr="00A3552F">
        <w:rPr>
          <w:szCs w:val="28"/>
          <w:lang w:val="uk-UA"/>
        </w:rPr>
        <w:t>Побудова математичної моделі. Складемо таблицю імен змінних:</w:t>
      </w:r>
    </w:p>
    <w:p w14:paraId="2C092DA8" w14:textId="77777777" w:rsidR="00FF6E34" w:rsidRPr="00A3552F" w:rsidRDefault="00FF6E34" w:rsidP="00FF6E34">
      <w:pPr>
        <w:spacing w:after="5" w:line="251" w:lineRule="auto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TableGrid"/>
        <w:tblW w:w="9878" w:type="dxa"/>
        <w:tblInd w:w="-108" w:type="dxa"/>
        <w:tblCellMar>
          <w:top w:w="17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2469"/>
        <w:gridCol w:w="2469"/>
        <w:gridCol w:w="2544"/>
        <w:gridCol w:w="2396"/>
      </w:tblGrid>
      <w:tr w:rsidR="00FF6E34" w:rsidRPr="00A3552F" w14:paraId="034B6D9D" w14:textId="77777777" w:rsidTr="003D4753">
        <w:trPr>
          <w:trHeight w:val="333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772961E4" w14:textId="77777777" w:rsidR="00FF6E34" w:rsidRPr="00A3552F" w:rsidRDefault="00FF6E34" w:rsidP="003D4753">
            <w:pPr>
              <w:ind w:left="1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099D5C32" w14:textId="77777777" w:rsidR="00FF6E34" w:rsidRPr="00A3552F" w:rsidRDefault="00FF6E34" w:rsidP="003D4753">
            <w:pPr>
              <w:ind w:left="2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74E6A115" w14:textId="77777777" w:rsidR="00FF6E34" w:rsidRPr="00A3552F" w:rsidRDefault="00FF6E34" w:rsidP="003D475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4EBEA84D" w14:textId="77777777" w:rsidR="00FF6E34" w:rsidRPr="00A3552F" w:rsidRDefault="00FF6E34" w:rsidP="003D475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FF6E34" w:rsidRPr="00A3552F" w14:paraId="6CC5A6A0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8D921" w14:textId="3F5D3BFB" w:rsidR="00FF6E34" w:rsidRPr="00A3552F" w:rsidRDefault="00FF6E34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туральне число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EB090" w14:textId="77777777" w:rsidR="00FF6E34" w:rsidRPr="00A3552F" w:rsidRDefault="00FF6E34" w:rsidP="003D4753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787288" w14:textId="66EBCC7B" w:rsidR="00FF6E34" w:rsidRPr="00A3552F" w:rsidRDefault="00FF6E34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um</w:t>
            </w:r>
            <w:proofErr w:type="spellEnd"/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CEACBD" w14:textId="51B297C1" w:rsidR="00FF6E34" w:rsidRPr="00A3552F" w:rsidRDefault="00FF6E34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FF6E34" w:rsidRPr="00A3552F" w14:paraId="1EAD24F0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62B67" w14:textId="35995866" w:rsidR="00FF6E34" w:rsidRPr="00A3552F" w:rsidRDefault="00FF6E34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Остача від ділення на 2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0C022F" w14:textId="77777777" w:rsidR="00FF6E34" w:rsidRPr="00A3552F" w:rsidRDefault="00FF6E34" w:rsidP="003D4753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C90F9" w14:textId="5F1A2D14" w:rsidR="00FF6E34" w:rsidRPr="00A3552F" w:rsidRDefault="00FF6E34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last</w:t>
            </w:r>
            <w:proofErr w:type="spellEnd"/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12A0BD" w14:textId="417CD7A6" w:rsidR="00FF6E34" w:rsidRPr="00A3552F" w:rsidRDefault="00FF6E34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</w:tbl>
    <w:p w14:paraId="589E169B" w14:textId="77777777" w:rsidR="00FF6E34" w:rsidRPr="00A3552F" w:rsidRDefault="00FF6E34" w:rsidP="00FF6E34">
      <w:pPr>
        <w:spacing w:after="5" w:line="360" w:lineRule="auto"/>
        <w:ind w:left="10" w:hanging="1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  </w:t>
      </w:r>
    </w:p>
    <w:p w14:paraId="3602C465" w14:textId="7F068B88" w:rsidR="002C0977" w:rsidRPr="00A3552F" w:rsidRDefault="00FF6E34" w:rsidP="002C0977">
      <w:pPr>
        <w:spacing w:after="5" w:line="360" w:lineRule="auto"/>
        <w:ind w:left="10" w:firstLine="35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Для вирішення даної задачі необхідно </w:t>
      </w:r>
      <w:r w:rsidR="002C0977"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організувати підпрограму, в як яку буде передаватися спочатку задане число, а потім, поки воно не буде рівним нулю, - щоразу нове число, отримане діленням числа на 2 й обраховуватиметься остача від ділення на 2. Коли ж число дорівнюватиме нулю, рекурсія закінчиться й почне поступово виходити з неї, виводячи на екран кожну цифру, що отримана на </w:t>
      </w:r>
      <w:r w:rsidR="00865323"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кожному етапі рекурсії, починаючи з останнього, оскільки при отриманні остачі від ділення на 2 цифри двійкового виду числа записуються у </w:t>
      </w:r>
      <w:r w:rsidR="00A3552F"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>зворотному</w:t>
      </w:r>
      <w:r w:rsidR="00865323" w:rsidRPr="00A3552F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напрямку</w:t>
      </w:r>
    </w:p>
    <w:p w14:paraId="43D62D32" w14:textId="233528D1" w:rsidR="00FF6E34" w:rsidRPr="00A3552F" w:rsidRDefault="00FF6E34" w:rsidP="00FF6E34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0A90BECB" w14:textId="77777777" w:rsidR="00FF6E34" w:rsidRPr="00A3552F" w:rsidRDefault="00FF6E34" w:rsidP="00FF6E34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6DF42D3D" w14:textId="77777777" w:rsidR="00FF6E34" w:rsidRPr="00A3552F" w:rsidRDefault="00FF6E34" w:rsidP="00FF6E34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1. Визначимо основні дії.</w:t>
      </w:r>
    </w:p>
    <w:p w14:paraId="4B785F8A" w14:textId="371F0FFA" w:rsidR="00FF6E34" w:rsidRPr="00A3552F" w:rsidRDefault="00FF6E34" w:rsidP="00FF6E34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Крок 2. Деталізуємо дію </w:t>
      </w:r>
      <w:r w:rsidR="00351B70"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переведення числа у двійкову систему</w:t>
      </w:r>
    </w:p>
    <w:p w14:paraId="01D602A8" w14:textId="77777777" w:rsidR="00FF6E34" w:rsidRPr="00A3552F" w:rsidRDefault="00FF6E34" w:rsidP="00FF6E34">
      <w:pPr>
        <w:pStyle w:val="a5"/>
        <w:numPr>
          <w:ilvl w:val="0"/>
          <w:numId w:val="1"/>
        </w:numPr>
        <w:tabs>
          <w:tab w:val="center" w:pos="2101"/>
        </w:tabs>
        <w:spacing w:after="0" w:line="265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>Псевдокод:</w:t>
      </w:r>
    </w:p>
    <w:p w14:paraId="0A30A59A" w14:textId="77777777" w:rsidR="00FF6E34" w:rsidRPr="00A3552F" w:rsidRDefault="00FF6E34" w:rsidP="00FF6E34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074DABC4" w14:textId="77777777" w:rsidR="00FF6E34" w:rsidRPr="00A3552F" w:rsidRDefault="00FF6E34" w:rsidP="00FF6E34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49C325C1" w14:textId="77777777" w:rsidR="00FF6E34" w:rsidRPr="00A3552F" w:rsidRDefault="00FF6E34" w:rsidP="00FF6E34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1</w:t>
      </w:r>
    </w:p>
    <w:p w14:paraId="5E8C4A76" w14:textId="3DB4C7EE" w:rsidR="00FF6E34" w:rsidRPr="00A3552F" w:rsidRDefault="00FF6E34" w:rsidP="00FF6E34">
      <w:pPr>
        <w:pStyle w:val="1"/>
        <w:ind w:left="-5"/>
        <w:jc w:val="both"/>
        <w:rPr>
          <w:szCs w:val="28"/>
          <w:lang w:val="uk-UA"/>
        </w:rPr>
      </w:pPr>
      <w:r w:rsidRPr="00A3552F">
        <w:rPr>
          <w:szCs w:val="28"/>
          <w:lang w:val="uk-UA"/>
        </w:rPr>
        <w:t>Початок</w:t>
      </w:r>
    </w:p>
    <w:p w14:paraId="5B66D4B2" w14:textId="23A52150" w:rsidR="00351B70" w:rsidRPr="00A3552F" w:rsidRDefault="00351B70" w:rsidP="00351B70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hAnsi="Times New Roman" w:cs="Times New Roman"/>
          <w:sz w:val="28"/>
          <w:szCs w:val="28"/>
          <w:lang w:val="uk-UA"/>
        </w:rPr>
        <w:t xml:space="preserve">Введення </w:t>
      </w:r>
      <w:proofErr w:type="spellStart"/>
      <w:r w:rsidRPr="00A3552F">
        <w:rPr>
          <w:rFonts w:ascii="Times New Roman" w:hAnsi="Times New Roman" w:cs="Times New Roman"/>
          <w:sz w:val="28"/>
          <w:szCs w:val="28"/>
          <w:lang w:val="uk-UA"/>
        </w:rPr>
        <w:t>num</w:t>
      </w:r>
      <w:proofErr w:type="spellEnd"/>
    </w:p>
    <w:p w14:paraId="471172A6" w14:textId="13C099E4" w:rsidR="00FF6E34" w:rsidRPr="00A3552F" w:rsidRDefault="00351B70" w:rsidP="00FF6E34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A3552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ереведення </w:t>
      </w:r>
      <w:proofErr w:type="spellStart"/>
      <w:r w:rsidRPr="00A3552F">
        <w:rPr>
          <w:rFonts w:ascii="Times New Roman" w:hAnsi="Times New Roman" w:cs="Times New Roman"/>
          <w:sz w:val="28"/>
          <w:szCs w:val="28"/>
          <w:u w:val="single"/>
          <w:lang w:val="uk-UA"/>
        </w:rPr>
        <w:t>num</w:t>
      </w:r>
      <w:proofErr w:type="spellEnd"/>
      <w:r w:rsidRPr="00A3552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у двійкову систему</w:t>
      </w:r>
    </w:p>
    <w:p w14:paraId="036825B9" w14:textId="77777777" w:rsidR="00FF6E34" w:rsidRPr="00A3552F" w:rsidRDefault="00FF6E34" w:rsidP="00FF6E34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4D7BCE66" w14:textId="77777777" w:rsidR="00FF6E34" w:rsidRPr="00A3552F" w:rsidRDefault="00FF6E34" w:rsidP="00FF6E34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1A9EEA1" w14:textId="77777777" w:rsidR="00FF6E34" w:rsidRPr="00A3552F" w:rsidRDefault="00FF6E34" w:rsidP="00FF6E34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5BD5D4F" w14:textId="3FD58520" w:rsidR="00351B70" w:rsidRPr="00A3552F" w:rsidRDefault="00351B70" w:rsidP="00351B70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2</w:t>
      </w:r>
    </w:p>
    <w:p w14:paraId="4CB14430" w14:textId="77777777" w:rsidR="00351B70" w:rsidRPr="00A3552F" w:rsidRDefault="00351B70" w:rsidP="00351B70">
      <w:pPr>
        <w:pStyle w:val="1"/>
        <w:ind w:left="-5"/>
        <w:jc w:val="both"/>
        <w:rPr>
          <w:szCs w:val="28"/>
          <w:lang w:val="uk-UA"/>
        </w:rPr>
      </w:pPr>
      <w:r w:rsidRPr="00A3552F">
        <w:rPr>
          <w:szCs w:val="28"/>
          <w:lang w:val="uk-UA"/>
        </w:rPr>
        <w:t>Початок</w:t>
      </w:r>
    </w:p>
    <w:p w14:paraId="4791D0E2" w14:textId="77777777" w:rsidR="00351B70" w:rsidRPr="00A3552F" w:rsidRDefault="00351B70" w:rsidP="00351B70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hAnsi="Times New Roman" w:cs="Times New Roman"/>
          <w:sz w:val="28"/>
          <w:szCs w:val="28"/>
          <w:lang w:val="uk-UA"/>
        </w:rPr>
        <w:t xml:space="preserve">Введення </w:t>
      </w:r>
      <w:proofErr w:type="spellStart"/>
      <w:r w:rsidRPr="00A3552F">
        <w:rPr>
          <w:rFonts w:ascii="Times New Roman" w:hAnsi="Times New Roman" w:cs="Times New Roman"/>
          <w:sz w:val="28"/>
          <w:szCs w:val="28"/>
          <w:lang w:val="uk-UA"/>
        </w:rPr>
        <w:t>num</w:t>
      </w:r>
      <w:proofErr w:type="spellEnd"/>
    </w:p>
    <w:p w14:paraId="40075A13" w14:textId="0D7A1219" w:rsidR="00351B70" w:rsidRPr="00A3552F" w:rsidRDefault="00351B70" w:rsidP="00351B70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proofErr w:type="spellStart"/>
      <w:r w:rsidRPr="00A3552F">
        <w:rPr>
          <w:rFonts w:ascii="Times New Roman" w:hAnsi="Times New Roman" w:cs="Times New Roman"/>
          <w:sz w:val="28"/>
          <w:szCs w:val="28"/>
          <w:u w:val="single"/>
          <w:lang w:val="uk-UA"/>
        </w:rPr>
        <w:t>binary</w:t>
      </w:r>
      <w:proofErr w:type="spellEnd"/>
      <w:r w:rsidRPr="00A3552F">
        <w:rPr>
          <w:rFonts w:ascii="Times New Roman" w:hAnsi="Times New Roman" w:cs="Times New Roman"/>
          <w:sz w:val="28"/>
          <w:szCs w:val="28"/>
          <w:u w:val="single"/>
          <w:lang w:val="uk-UA"/>
        </w:rPr>
        <w:t>(</w:t>
      </w:r>
      <w:proofErr w:type="spellStart"/>
      <w:r w:rsidRPr="00A3552F">
        <w:rPr>
          <w:rFonts w:ascii="Times New Roman" w:hAnsi="Times New Roman" w:cs="Times New Roman"/>
          <w:sz w:val="28"/>
          <w:szCs w:val="28"/>
          <w:u w:val="single"/>
          <w:lang w:val="uk-UA"/>
        </w:rPr>
        <w:t>num</w:t>
      </w:r>
      <w:proofErr w:type="spellEnd"/>
      <w:r w:rsidRPr="00A3552F">
        <w:rPr>
          <w:rFonts w:ascii="Times New Roman" w:hAnsi="Times New Roman" w:cs="Times New Roman"/>
          <w:sz w:val="28"/>
          <w:szCs w:val="28"/>
          <w:u w:val="single"/>
          <w:lang w:val="uk-UA"/>
        </w:rPr>
        <w:t>)</w:t>
      </w:r>
    </w:p>
    <w:p w14:paraId="75175AEC" w14:textId="1F14F957" w:rsidR="00351B70" w:rsidRPr="00A3552F" w:rsidRDefault="00351B70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02AE3130" w14:textId="6FA1A2DA" w:rsidR="00351B70" w:rsidRPr="00A3552F" w:rsidRDefault="00351B70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26F169AE" w14:textId="083AFC4D" w:rsidR="00351B70" w:rsidRPr="00A3552F" w:rsidRDefault="00351B70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Початок </w:t>
      </w:r>
      <w:proofErr w:type="spellStart"/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binary</w:t>
      </w:r>
      <w:proofErr w:type="spellEnd"/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(</w:t>
      </w:r>
      <w:proofErr w:type="spellStart"/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num</w:t>
      </w:r>
      <w:proofErr w:type="spellEnd"/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)</w:t>
      </w:r>
    </w:p>
    <w:p w14:paraId="59EDD98F" w14:textId="74CFBF33" w:rsidR="00351B70" w:rsidRPr="00A3552F" w:rsidRDefault="00351B70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proofErr w:type="spellStart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last</w:t>
      </w:r>
      <w:proofErr w:type="spellEnd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:= </w:t>
      </w:r>
      <w:proofErr w:type="spellStart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num</w:t>
      </w:r>
      <w:proofErr w:type="spellEnd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</w:t>
      </w:r>
      <w:proofErr w:type="spellStart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mod</w:t>
      </w:r>
      <w:proofErr w:type="spellEnd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 2</w:t>
      </w:r>
    </w:p>
    <w:p w14:paraId="53617257" w14:textId="05087B74" w:rsidR="00351B70" w:rsidRPr="00A3552F" w:rsidRDefault="00351B70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  <w:t xml:space="preserve">якщо </w:t>
      </w:r>
      <w:proofErr w:type="spellStart"/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num</w:t>
      </w:r>
      <w:proofErr w:type="spellEnd"/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 xml:space="preserve"> не дорівнює 0</w:t>
      </w:r>
    </w:p>
    <w:p w14:paraId="3174C73D" w14:textId="41ECA0D3" w:rsidR="00351B70" w:rsidRPr="00A3552F" w:rsidRDefault="00351B70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  <w:t>то</w:t>
      </w:r>
    </w:p>
    <w:p w14:paraId="2DE28875" w14:textId="6B4D4F32" w:rsidR="00351B70" w:rsidRDefault="00351B70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proofErr w:type="spellStart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binary</w:t>
      </w:r>
      <w:proofErr w:type="spellEnd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(</w:t>
      </w:r>
      <w:proofErr w:type="spellStart"/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num</w:t>
      </w:r>
      <w:proofErr w:type="spellEnd"/>
      <w:r w:rsidR="00667ED6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 xml:space="preserve"> / 2</w:t>
      </w:r>
      <w:r w:rsidRPr="00A3552F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)</w:t>
      </w:r>
    </w:p>
    <w:p w14:paraId="0FE418CB" w14:textId="194EB43D" w:rsidR="00667ED6" w:rsidRDefault="00667ED6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ab/>
      </w:r>
      <w:r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ab/>
      </w:r>
      <w:r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ab/>
      </w:r>
      <w:r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ab/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</w:rPr>
        <w:t>виведення</w:t>
      </w:r>
      <w:proofErr w:type="spellEnd"/>
      <w:r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ast</w:t>
      </w:r>
    </w:p>
    <w:p w14:paraId="7B655602" w14:textId="60F6141D" w:rsidR="00667ED6" w:rsidRPr="00667ED6" w:rsidRDefault="00667ED6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67ED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ab/>
      </w:r>
      <w:r w:rsidRPr="00667ED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ab/>
      </w:r>
      <w:r w:rsidRPr="00667ED6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ab/>
      </w:r>
      <w:proofErr w:type="spellStart"/>
      <w:r w:rsidRPr="00667ED6">
        <w:rPr>
          <w:rFonts w:ascii="Times New Roman" w:eastAsia="Times New Roman" w:hAnsi="Times New Roman" w:cs="Times New Roman"/>
          <w:b/>
          <w:sz w:val="28"/>
          <w:szCs w:val="28"/>
        </w:rPr>
        <w:t>інакше</w:t>
      </w:r>
      <w:proofErr w:type="spellEnd"/>
    </w:p>
    <w:p w14:paraId="5B6E7D44" w14:textId="7FD70C62" w:rsidR="00667ED6" w:rsidRPr="00667ED6" w:rsidRDefault="00667ED6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>
        <w:rPr>
          <w:rFonts w:ascii="Times New Roman" w:eastAsia="Times New Roman" w:hAnsi="Times New Roman" w:cs="Times New Roman"/>
          <w:bCs/>
          <w:sz w:val="28"/>
          <w:szCs w:val="28"/>
        </w:rPr>
        <w:tab/>
      </w:r>
      <w:r>
        <w:rPr>
          <w:rFonts w:ascii="Times New Roman" w:eastAsia="Times New Roman" w:hAnsi="Times New Roman" w:cs="Times New Roman"/>
          <w:bCs/>
          <w:sz w:val="28"/>
          <w:szCs w:val="28"/>
        </w:rPr>
        <w:tab/>
      </w: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</w:rPr>
        <w:t>повернути</w:t>
      </w:r>
      <w:proofErr w:type="spellEnd"/>
    </w:p>
    <w:p w14:paraId="389949B6" w14:textId="3D74F198" w:rsidR="00351B70" w:rsidRPr="00A3552F" w:rsidRDefault="00351B70" w:rsidP="00351B70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ab/>
        <w:t>все якщо</w:t>
      </w:r>
    </w:p>
    <w:p w14:paraId="087A5B7F" w14:textId="4E35BC6D" w:rsidR="00A3552F" w:rsidRPr="00A3552F" w:rsidRDefault="00A3552F" w:rsidP="00351B70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A3552F">
        <w:rPr>
          <w:rFonts w:ascii="Times New Roman" w:eastAsia="Times New Roman" w:hAnsi="Times New Roman" w:cs="Times New Roman"/>
          <w:b/>
          <w:sz w:val="28"/>
          <w:szCs w:val="28"/>
        </w:rPr>
        <w:t>Кінець</w:t>
      </w:r>
      <w:proofErr w:type="spellEnd"/>
      <w:r w:rsidRPr="00A3552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A3552F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binary(num)</w:t>
      </w:r>
    </w:p>
    <w:p w14:paraId="4F0CBE82" w14:textId="55F2540A" w:rsidR="00FF6E34" w:rsidRPr="00A3552F" w:rsidRDefault="00FF6E34" w:rsidP="00351B70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A3552F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36F56542" w14:textId="4C8EE4AA" w:rsidR="00FF6E34" w:rsidRPr="00A3552F" w:rsidRDefault="00FF6E34" w:rsidP="00351B7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3552F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4. Блок-схема:</w:t>
      </w:r>
    </w:p>
    <w:p w14:paraId="7F3A5B41" w14:textId="77777777" w:rsidR="00FF6E34" w:rsidRPr="00A3552F" w:rsidRDefault="00FF6E34" w:rsidP="00FF6E34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7CCBDB59" w14:textId="77777777" w:rsidR="00FF6E34" w:rsidRPr="00A3552F" w:rsidRDefault="00FF6E34" w:rsidP="00FF6E34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E5CC8B5" w14:textId="711AC641" w:rsidR="00FF6E34" w:rsidRPr="00A3552F" w:rsidRDefault="00667ED6" w:rsidP="00A3552F">
      <w:pPr>
        <w:spacing w:after="5" w:line="251" w:lineRule="auto"/>
        <w:ind w:left="363"/>
        <w:jc w:val="both"/>
        <w:rPr>
          <w:lang w:val="uk-UA"/>
        </w:rPr>
        <w:sectPr w:rsidR="00FF6E34" w:rsidRPr="00A3552F">
          <w:headerReference w:type="even" r:id="rId7"/>
          <w:headerReference w:type="default" r:id="rId8"/>
          <w:headerReference w:type="first" r:id="rId9"/>
          <w:pgSz w:w="11910" w:h="16840"/>
          <w:pgMar w:top="1157" w:right="739" w:bottom="1643" w:left="1560" w:header="699" w:footer="720" w:gutter="0"/>
          <w:cols w:space="720"/>
        </w:sectPr>
      </w:pPr>
      <w:r>
        <w:object w:dxaOrig="11820" w:dyaOrig="9121" w14:anchorId="1E5E3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0.75pt;height:370.5pt" o:ole="">
            <v:imagedata r:id="rId10" o:title=""/>
          </v:shape>
          <o:OLEObject Type="Embed" ProgID="Visio.Drawing.15" ShapeID="_x0000_i1028" DrawAspect="Content" ObjectID="_1699428856" r:id="rId11"/>
        </w:object>
      </w:r>
    </w:p>
    <w:p w14:paraId="088C94C9" w14:textId="3D27A302" w:rsidR="00FF6E34" w:rsidRPr="00A3552F" w:rsidRDefault="00FF6E34" w:rsidP="00FF6E34">
      <w:pPr>
        <w:pStyle w:val="1"/>
        <w:tabs>
          <w:tab w:val="center" w:pos="2134"/>
        </w:tabs>
        <w:ind w:left="0" w:firstLine="0"/>
        <w:rPr>
          <w:lang w:val="uk-UA"/>
        </w:rPr>
      </w:pPr>
      <w:r w:rsidRPr="00A3552F">
        <w:rPr>
          <w:lang w:val="uk-UA"/>
        </w:rPr>
        <w:lastRenderedPageBreak/>
        <w:t>5.</w:t>
      </w:r>
      <w:r w:rsidRPr="00A3552F">
        <w:rPr>
          <w:lang w:val="uk-UA"/>
        </w:rPr>
        <w:tab/>
        <w:t>Випробування алгоритму:</w:t>
      </w:r>
    </w:p>
    <w:tbl>
      <w:tblPr>
        <w:tblStyle w:val="a6"/>
        <w:tblW w:w="9866" w:type="dxa"/>
        <w:tblLook w:val="04A0" w:firstRow="1" w:lastRow="0" w:firstColumn="1" w:lastColumn="0" w:noHBand="0" w:noVBand="1"/>
      </w:tblPr>
      <w:tblGrid>
        <w:gridCol w:w="4933"/>
        <w:gridCol w:w="4933"/>
      </w:tblGrid>
      <w:tr w:rsidR="00FF6E34" w:rsidRPr="00A3552F" w14:paraId="7B7990E4" w14:textId="77777777" w:rsidTr="003D4753">
        <w:trPr>
          <w:trHeight w:val="333"/>
        </w:trPr>
        <w:tc>
          <w:tcPr>
            <w:tcW w:w="4933" w:type="dxa"/>
          </w:tcPr>
          <w:p w14:paraId="14348C02" w14:textId="77777777" w:rsidR="00FF6E34" w:rsidRPr="00A3552F" w:rsidRDefault="00FF6E34" w:rsidP="003D4753">
            <w:pPr>
              <w:ind w:left="1"/>
              <w:rPr>
                <w:b/>
                <w:bCs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</w:tcPr>
          <w:p w14:paraId="3EEBE9EA" w14:textId="77777777" w:rsidR="00FF6E34" w:rsidRPr="00A3552F" w:rsidRDefault="00FF6E34" w:rsidP="003D4753">
            <w:pPr>
              <w:rPr>
                <w:b/>
                <w:bCs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FF6E34" w:rsidRPr="00A3552F" w14:paraId="21F5F5AF" w14:textId="77777777" w:rsidTr="003D4753">
        <w:trPr>
          <w:trHeight w:val="333"/>
        </w:trPr>
        <w:tc>
          <w:tcPr>
            <w:tcW w:w="4933" w:type="dxa"/>
          </w:tcPr>
          <w:p w14:paraId="01B887B3" w14:textId="77777777" w:rsidR="00FF6E34" w:rsidRPr="00A3552F" w:rsidRDefault="00FF6E34" w:rsidP="003D4753">
            <w:pPr>
              <w:rPr>
                <w:lang w:val="uk-UA"/>
              </w:rPr>
            </w:pPr>
          </w:p>
        </w:tc>
        <w:tc>
          <w:tcPr>
            <w:tcW w:w="4933" w:type="dxa"/>
          </w:tcPr>
          <w:p w14:paraId="1F3A7DB9" w14:textId="77777777" w:rsidR="00FF6E34" w:rsidRPr="00A3552F" w:rsidRDefault="00FF6E34" w:rsidP="003D4753">
            <w:pPr>
              <w:rPr>
                <w:b/>
                <w:bCs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Початок</w:t>
            </w:r>
          </w:p>
        </w:tc>
      </w:tr>
      <w:tr w:rsidR="00FF6E34" w:rsidRPr="00A3552F" w14:paraId="20E2E31C" w14:textId="77777777" w:rsidTr="003D4753">
        <w:trPr>
          <w:trHeight w:val="333"/>
        </w:trPr>
        <w:tc>
          <w:tcPr>
            <w:tcW w:w="4933" w:type="dxa"/>
          </w:tcPr>
          <w:p w14:paraId="73DEEC06" w14:textId="77777777" w:rsidR="00FF6E34" w:rsidRPr="00A3552F" w:rsidRDefault="00FF6E34" w:rsidP="003D4753">
            <w:pPr>
              <w:ind w:left="1"/>
              <w:rPr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</w:tcPr>
          <w:p w14:paraId="4A119DE3" w14:textId="01D572B7" w:rsidR="00FF6E34" w:rsidRPr="00A3552F" w:rsidRDefault="00351B70" w:rsidP="003D4753">
            <w:pPr>
              <w:rPr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Введення </w:t>
            </w:r>
            <w:proofErr w:type="spellStart"/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>num</w:t>
            </w:r>
            <w:proofErr w:type="spellEnd"/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 = 999</w:t>
            </w:r>
          </w:p>
        </w:tc>
      </w:tr>
      <w:tr w:rsidR="00FF6E34" w:rsidRPr="00A3552F" w14:paraId="53E924C5" w14:textId="77777777" w:rsidTr="003D4753">
        <w:trPr>
          <w:trHeight w:val="333"/>
        </w:trPr>
        <w:tc>
          <w:tcPr>
            <w:tcW w:w="4933" w:type="dxa"/>
          </w:tcPr>
          <w:p w14:paraId="3B2F7440" w14:textId="01D4FEF1" w:rsidR="00FF6E34" w:rsidRPr="00A3552F" w:rsidRDefault="00FF6E34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  <w:r w:rsidR="00351B70"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.1</w:t>
            </w:r>
          </w:p>
        </w:tc>
        <w:tc>
          <w:tcPr>
            <w:tcW w:w="4933" w:type="dxa"/>
          </w:tcPr>
          <w:p w14:paraId="268B953E" w14:textId="53AE424C" w:rsidR="00FF6E34" w:rsidRPr="00A3552F" w:rsidRDefault="00351B70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>Виведення 1</w:t>
            </w:r>
          </w:p>
        </w:tc>
      </w:tr>
      <w:tr w:rsidR="00FF6E34" w:rsidRPr="00A3552F" w14:paraId="4B80651C" w14:textId="77777777" w:rsidTr="003D4753">
        <w:trPr>
          <w:trHeight w:val="333"/>
        </w:trPr>
        <w:tc>
          <w:tcPr>
            <w:tcW w:w="4933" w:type="dxa"/>
          </w:tcPr>
          <w:p w14:paraId="32346AB7" w14:textId="72A706AB" w:rsidR="00FF6E34" w:rsidRPr="00A3552F" w:rsidRDefault="00351B70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  <w:r w:rsidR="00FF6E34"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.</w:t>
            </w: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</w:p>
        </w:tc>
        <w:tc>
          <w:tcPr>
            <w:tcW w:w="4933" w:type="dxa"/>
          </w:tcPr>
          <w:p w14:paraId="24E6F637" w14:textId="7CF50CE6" w:rsidR="00FF6E34" w:rsidRPr="00A3552F" w:rsidRDefault="00351B70" w:rsidP="003D4753">
            <w:pPr>
              <w:rPr>
                <w:rFonts w:ascii="Times New Roman" w:eastAsia="Times New Roman" w:hAnsi="Times New Roman" w:cs="Times New Roman"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>Виведення 1</w:t>
            </w:r>
          </w:p>
        </w:tc>
      </w:tr>
      <w:tr w:rsidR="00FF6E34" w:rsidRPr="00A3552F" w14:paraId="4057BB7C" w14:textId="77777777" w:rsidTr="003D4753">
        <w:trPr>
          <w:trHeight w:val="333"/>
        </w:trPr>
        <w:tc>
          <w:tcPr>
            <w:tcW w:w="4933" w:type="dxa"/>
          </w:tcPr>
          <w:p w14:paraId="17B3C7CE" w14:textId="7E34F2AC" w:rsidR="00FF6E34" w:rsidRPr="00A3552F" w:rsidRDefault="00351B70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  <w:r w:rsidR="00FF6E34"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.</w:t>
            </w: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</w:t>
            </w:r>
          </w:p>
        </w:tc>
        <w:tc>
          <w:tcPr>
            <w:tcW w:w="4933" w:type="dxa"/>
          </w:tcPr>
          <w:p w14:paraId="6704DB23" w14:textId="6F35488A" w:rsidR="00FF6E34" w:rsidRPr="00A3552F" w:rsidRDefault="00351B70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FF6E34" w:rsidRPr="00A3552F" w14:paraId="582E0F51" w14:textId="77777777" w:rsidTr="003D4753">
        <w:trPr>
          <w:trHeight w:val="333"/>
        </w:trPr>
        <w:tc>
          <w:tcPr>
            <w:tcW w:w="4933" w:type="dxa"/>
          </w:tcPr>
          <w:p w14:paraId="00C061DC" w14:textId="2A49B664" w:rsidR="00FF6E34" w:rsidRPr="00A3552F" w:rsidRDefault="00351B70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  <w:r w:rsidR="00FF6E34"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.</w:t>
            </w: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4</w:t>
            </w:r>
          </w:p>
        </w:tc>
        <w:tc>
          <w:tcPr>
            <w:tcW w:w="4933" w:type="dxa"/>
          </w:tcPr>
          <w:p w14:paraId="421FC750" w14:textId="088DE5E9" w:rsidR="00FF6E34" w:rsidRPr="00A3552F" w:rsidRDefault="00351B70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FF6E34" w:rsidRPr="00A3552F" w14:paraId="2D07AAE7" w14:textId="77777777" w:rsidTr="003D4753">
        <w:trPr>
          <w:trHeight w:val="333"/>
        </w:trPr>
        <w:tc>
          <w:tcPr>
            <w:tcW w:w="4933" w:type="dxa"/>
          </w:tcPr>
          <w:p w14:paraId="7A0E8CA9" w14:textId="0AB8C7E0" w:rsidR="00FF6E34" w:rsidRPr="00A3552F" w:rsidRDefault="00351B70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  <w:r w:rsidR="00FF6E34"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.</w:t>
            </w: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5</w:t>
            </w:r>
          </w:p>
        </w:tc>
        <w:tc>
          <w:tcPr>
            <w:tcW w:w="4933" w:type="dxa"/>
          </w:tcPr>
          <w:p w14:paraId="1B37215D" w14:textId="72559C97" w:rsidR="00FF6E34" w:rsidRPr="00A3552F" w:rsidRDefault="006728B4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6728B4" w:rsidRPr="00A3552F" w14:paraId="70052A60" w14:textId="77777777" w:rsidTr="003D4753">
        <w:trPr>
          <w:trHeight w:val="333"/>
        </w:trPr>
        <w:tc>
          <w:tcPr>
            <w:tcW w:w="4933" w:type="dxa"/>
          </w:tcPr>
          <w:p w14:paraId="06387D0C" w14:textId="249C696D" w:rsidR="006728B4" w:rsidRPr="00A3552F" w:rsidRDefault="006728B4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6</w:t>
            </w:r>
          </w:p>
        </w:tc>
        <w:tc>
          <w:tcPr>
            <w:tcW w:w="4933" w:type="dxa"/>
          </w:tcPr>
          <w:p w14:paraId="4021E96F" w14:textId="72C42278" w:rsidR="006728B4" w:rsidRPr="00A3552F" w:rsidRDefault="006728B4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0</w:t>
            </w:r>
          </w:p>
        </w:tc>
      </w:tr>
      <w:tr w:rsidR="006728B4" w:rsidRPr="00A3552F" w14:paraId="5770F6A8" w14:textId="77777777" w:rsidTr="003D4753">
        <w:trPr>
          <w:trHeight w:val="333"/>
        </w:trPr>
        <w:tc>
          <w:tcPr>
            <w:tcW w:w="4933" w:type="dxa"/>
          </w:tcPr>
          <w:p w14:paraId="6B7B1A3B" w14:textId="3CDFE4D1" w:rsidR="006728B4" w:rsidRPr="00A3552F" w:rsidRDefault="006728B4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7</w:t>
            </w:r>
          </w:p>
        </w:tc>
        <w:tc>
          <w:tcPr>
            <w:tcW w:w="4933" w:type="dxa"/>
          </w:tcPr>
          <w:p w14:paraId="6CAA2C43" w14:textId="6D43600B" w:rsidR="006728B4" w:rsidRPr="00A3552F" w:rsidRDefault="006728B4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0</w:t>
            </w:r>
          </w:p>
        </w:tc>
      </w:tr>
      <w:tr w:rsidR="006728B4" w:rsidRPr="00A3552F" w14:paraId="213886E5" w14:textId="77777777" w:rsidTr="003D4753">
        <w:trPr>
          <w:trHeight w:val="333"/>
        </w:trPr>
        <w:tc>
          <w:tcPr>
            <w:tcW w:w="4933" w:type="dxa"/>
          </w:tcPr>
          <w:p w14:paraId="7423F337" w14:textId="55B218CA" w:rsidR="006728B4" w:rsidRPr="00A3552F" w:rsidRDefault="006728B4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8</w:t>
            </w:r>
          </w:p>
        </w:tc>
        <w:tc>
          <w:tcPr>
            <w:tcW w:w="4933" w:type="dxa"/>
          </w:tcPr>
          <w:p w14:paraId="22368928" w14:textId="15FF45F7" w:rsidR="006728B4" w:rsidRPr="00A3552F" w:rsidRDefault="006728B4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6728B4" w:rsidRPr="00A3552F" w14:paraId="70130205" w14:textId="77777777" w:rsidTr="003D4753">
        <w:trPr>
          <w:trHeight w:val="333"/>
        </w:trPr>
        <w:tc>
          <w:tcPr>
            <w:tcW w:w="4933" w:type="dxa"/>
          </w:tcPr>
          <w:p w14:paraId="031989A1" w14:textId="6C981BDD" w:rsidR="006728B4" w:rsidRPr="00A3552F" w:rsidRDefault="006728B4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9</w:t>
            </w:r>
          </w:p>
        </w:tc>
        <w:tc>
          <w:tcPr>
            <w:tcW w:w="4933" w:type="dxa"/>
          </w:tcPr>
          <w:p w14:paraId="05C19F90" w14:textId="53990A92" w:rsidR="006728B4" w:rsidRPr="00A3552F" w:rsidRDefault="006728B4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6728B4" w:rsidRPr="00A3552F" w14:paraId="4AE2E3B9" w14:textId="77777777" w:rsidTr="003D4753">
        <w:trPr>
          <w:trHeight w:val="333"/>
        </w:trPr>
        <w:tc>
          <w:tcPr>
            <w:tcW w:w="4933" w:type="dxa"/>
          </w:tcPr>
          <w:p w14:paraId="724474CE" w14:textId="1C71BB5F" w:rsidR="006728B4" w:rsidRPr="00A3552F" w:rsidRDefault="006728B4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10</w:t>
            </w:r>
          </w:p>
        </w:tc>
        <w:tc>
          <w:tcPr>
            <w:tcW w:w="4933" w:type="dxa"/>
          </w:tcPr>
          <w:p w14:paraId="474205BC" w14:textId="687594AC" w:rsidR="006728B4" w:rsidRPr="00A3552F" w:rsidRDefault="006728B4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FF6E34" w:rsidRPr="00A3552F" w14:paraId="3C1531B4" w14:textId="77777777" w:rsidTr="003D4753">
        <w:trPr>
          <w:trHeight w:val="333"/>
        </w:trPr>
        <w:tc>
          <w:tcPr>
            <w:tcW w:w="4933" w:type="dxa"/>
          </w:tcPr>
          <w:p w14:paraId="1A3429A6" w14:textId="77777777" w:rsidR="00FF6E34" w:rsidRPr="00A3552F" w:rsidRDefault="00FF6E34" w:rsidP="003D4753">
            <w:pPr>
              <w:ind w:left="1"/>
              <w:rPr>
                <w:lang w:val="uk-UA"/>
              </w:rPr>
            </w:pPr>
          </w:p>
        </w:tc>
        <w:tc>
          <w:tcPr>
            <w:tcW w:w="4933" w:type="dxa"/>
          </w:tcPr>
          <w:p w14:paraId="5E2E94F4" w14:textId="77777777" w:rsidR="00FF6E34" w:rsidRPr="00A3552F" w:rsidRDefault="00FF6E34" w:rsidP="003D4753">
            <w:pPr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Кінець</w:t>
            </w:r>
          </w:p>
        </w:tc>
      </w:tr>
    </w:tbl>
    <w:p w14:paraId="142090CC" w14:textId="77777777" w:rsidR="00FF6E34" w:rsidRPr="00A3552F" w:rsidRDefault="00FF6E34" w:rsidP="00FF6E34">
      <w:pPr>
        <w:rPr>
          <w:lang w:val="uk-UA"/>
        </w:rPr>
      </w:pPr>
    </w:p>
    <w:tbl>
      <w:tblPr>
        <w:tblStyle w:val="a6"/>
        <w:tblW w:w="9866" w:type="dxa"/>
        <w:tblLook w:val="04A0" w:firstRow="1" w:lastRow="0" w:firstColumn="1" w:lastColumn="0" w:noHBand="0" w:noVBand="1"/>
      </w:tblPr>
      <w:tblGrid>
        <w:gridCol w:w="4933"/>
        <w:gridCol w:w="4933"/>
      </w:tblGrid>
      <w:tr w:rsidR="00FF6E34" w:rsidRPr="00A3552F" w14:paraId="6536EAFB" w14:textId="77777777" w:rsidTr="003D4753">
        <w:trPr>
          <w:trHeight w:val="333"/>
        </w:trPr>
        <w:tc>
          <w:tcPr>
            <w:tcW w:w="4933" w:type="dxa"/>
          </w:tcPr>
          <w:p w14:paraId="405FA3BF" w14:textId="77777777" w:rsidR="00FF6E34" w:rsidRPr="00A3552F" w:rsidRDefault="00FF6E34" w:rsidP="006728B4">
            <w:pPr>
              <w:rPr>
                <w:b/>
                <w:bCs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</w:tcPr>
          <w:p w14:paraId="3019B4B9" w14:textId="77777777" w:rsidR="00FF6E34" w:rsidRPr="00A3552F" w:rsidRDefault="00FF6E34" w:rsidP="003D4753">
            <w:pPr>
              <w:rPr>
                <w:b/>
                <w:bCs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FF6E34" w:rsidRPr="00A3552F" w14:paraId="5D26FE30" w14:textId="77777777" w:rsidTr="003D4753">
        <w:trPr>
          <w:trHeight w:val="333"/>
        </w:trPr>
        <w:tc>
          <w:tcPr>
            <w:tcW w:w="4933" w:type="dxa"/>
          </w:tcPr>
          <w:p w14:paraId="06E18DDB" w14:textId="77777777" w:rsidR="00FF6E34" w:rsidRPr="00A3552F" w:rsidRDefault="00FF6E34" w:rsidP="003D4753">
            <w:pPr>
              <w:rPr>
                <w:lang w:val="uk-UA"/>
              </w:rPr>
            </w:pPr>
          </w:p>
        </w:tc>
        <w:tc>
          <w:tcPr>
            <w:tcW w:w="4933" w:type="dxa"/>
          </w:tcPr>
          <w:p w14:paraId="160BC8E7" w14:textId="77777777" w:rsidR="00FF6E34" w:rsidRPr="00A3552F" w:rsidRDefault="00FF6E34" w:rsidP="003D4753">
            <w:pPr>
              <w:rPr>
                <w:b/>
                <w:bCs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Початок</w:t>
            </w:r>
          </w:p>
        </w:tc>
      </w:tr>
      <w:tr w:rsidR="006728B4" w:rsidRPr="00A3552F" w14:paraId="381A0F8D" w14:textId="77777777" w:rsidTr="003D4753">
        <w:trPr>
          <w:trHeight w:val="333"/>
        </w:trPr>
        <w:tc>
          <w:tcPr>
            <w:tcW w:w="4933" w:type="dxa"/>
          </w:tcPr>
          <w:p w14:paraId="3BF26116" w14:textId="4872FF3C" w:rsidR="006728B4" w:rsidRPr="00A3552F" w:rsidRDefault="006728B4" w:rsidP="006728B4">
            <w:pPr>
              <w:ind w:left="1"/>
              <w:rPr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</w:tcPr>
          <w:p w14:paraId="5C83672D" w14:textId="79A5296C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Введення </w:t>
            </w:r>
            <w:proofErr w:type="spellStart"/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>num</w:t>
            </w:r>
            <w:proofErr w:type="spellEnd"/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 = 255</w:t>
            </w:r>
          </w:p>
        </w:tc>
      </w:tr>
      <w:tr w:rsidR="006728B4" w:rsidRPr="00A3552F" w14:paraId="41EC7CFF" w14:textId="77777777" w:rsidTr="003D4753">
        <w:trPr>
          <w:trHeight w:val="333"/>
        </w:trPr>
        <w:tc>
          <w:tcPr>
            <w:tcW w:w="4933" w:type="dxa"/>
          </w:tcPr>
          <w:p w14:paraId="5AD364C5" w14:textId="3D9BF35D" w:rsidR="006728B4" w:rsidRPr="00A3552F" w:rsidRDefault="006728B4" w:rsidP="006728B4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1</w:t>
            </w:r>
          </w:p>
        </w:tc>
        <w:tc>
          <w:tcPr>
            <w:tcW w:w="4933" w:type="dxa"/>
          </w:tcPr>
          <w:p w14:paraId="7ACDBD84" w14:textId="3D8010EF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>Виведення 1</w:t>
            </w:r>
          </w:p>
        </w:tc>
      </w:tr>
      <w:tr w:rsidR="006728B4" w:rsidRPr="00A3552F" w14:paraId="277504EF" w14:textId="77777777" w:rsidTr="003D4753">
        <w:trPr>
          <w:trHeight w:val="333"/>
        </w:trPr>
        <w:tc>
          <w:tcPr>
            <w:tcW w:w="4933" w:type="dxa"/>
          </w:tcPr>
          <w:p w14:paraId="288408D9" w14:textId="7A38DFC1" w:rsidR="006728B4" w:rsidRPr="00A3552F" w:rsidRDefault="006728B4" w:rsidP="006728B4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2</w:t>
            </w:r>
          </w:p>
        </w:tc>
        <w:tc>
          <w:tcPr>
            <w:tcW w:w="4933" w:type="dxa"/>
          </w:tcPr>
          <w:p w14:paraId="738A9B4E" w14:textId="0632CD59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sz w:val="28"/>
                <w:lang w:val="uk-UA"/>
              </w:rPr>
              <w:t>Виведення 1</w:t>
            </w:r>
          </w:p>
        </w:tc>
      </w:tr>
      <w:tr w:rsidR="006728B4" w:rsidRPr="00A3552F" w14:paraId="759501C8" w14:textId="77777777" w:rsidTr="003D4753">
        <w:trPr>
          <w:trHeight w:val="333"/>
        </w:trPr>
        <w:tc>
          <w:tcPr>
            <w:tcW w:w="4933" w:type="dxa"/>
          </w:tcPr>
          <w:p w14:paraId="4F4B1991" w14:textId="25E4F1D6" w:rsidR="006728B4" w:rsidRPr="00A3552F" w:rsidRDefault="006728B4" w:rsidP="006728B4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3</w:t>
            </w:r>
          </w:p>
        </w:tc>
        <w:tc>
          <w:tcPr>
            <w:tcW w:w="4933" w:type="dxa"/>
          </w:tcPr>
          <w:p w14:paraId="0F20BA3A" w14:textId="3675B24F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6728B4" w:rsidRPr="00A3552F" w14:paraId="27E4FC4B" w14:textId="77777777" w:rsidTr="003D4753">
        <w:trPr>
          <w:trHeight w:val="333"/>
        </w:trPr>
        <w:tc>
          <w:tcPr>
            <w:tcW w:w="4933" w:type="dxa"/>
          </w:tcPr>
          <w:p w14:paraId="70725721" w14:textId="0FC1CC31" w:rsidR="006728B4" w:rsidRPr="00A3552F" w:rsidRDefault="006728B4" w:rsidP="006728B4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4</w:t>
            </w:r>
          </w:p>
        </w:tc>
        <w:tc>
          <w:tcPr>
            <w:tcW w:w="4933" w:type="dxa"/>
          </w:tcPr>
          <w:p w14:paraId="36CE6AD3" w14:textId="1136E6EF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6728B4" w:rsidRPr="00A3552F" w14:paraId="2E5A14EE" w14:textId="77777777" w:rsidTr="003D4753">
        <w:trPr>
          <w:trHeight w:val="333"/>
        </w:trPr>
        <w:tc>
          <w:tcPr>
            <w:tcW w:w="4933" w:type="dxa"/>
          </w:tcPr>
          <w:p w14:paraId="16AF8258" w14:textId="5749CDD9" w:rsidR="006728B4" w:rsidRPr="00A3552F" w:rsidRDefault="006728B4" w:rsidP="006728B4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5</w:t>
            </w:r>
          </w:p>
        </w:tc>
        <w:tc>
          <w:tcPr>
            <w:tcW w:w="4933" w:type="dxa"/>
          </w:tcPr>
          <w:p w14:paraId="66282D2D" w14:textId="30287B6B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6728B4" w:rsidRPr="00A3552F" w14:paraId="321DE242" w14:textId="77777777" w:rsidTr="003D4753">
        <w:trPr>
          <w:trHeight w:val="333"/>
        </w:trPr>
        <w:tc>
          <w:tcPr>
            <w:tcW w:w="4933" w:type="dxa"/>
          </w:tcPr>
          <w:p w14:paraId="50E1B26C" w14:textId="32F28582" w:rsidR="006728B4" w:rsidRPr="00A3552F" w:rsidRDefault="006728B4" w:rsidP="006728B4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lastRenderedPageBreak/>
              <w:t>2.6</w:t>
            </w:r>
          </w:p>
        </w:tc>
        <w:tc>
          <w:tcPr>
            <w:tcW w:w="4933" w:type="dxa"/>
          </w:tcPr>
          <w:p w14:paraId="7D86A967" w14:textId="5358F65C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6728B4" w:rsidRPr="00A3552F" w14:paraId="3A82D6BA" w14:textId="77777777" w:rsidTr="003D4753">
        <w:trPr>
          <w:trHeight w:val="333"/>
        </w:trPr>
        <w:tc>
          <w:tcPr>
            <w:tcW w:w="4933" w:type="dxa"/>
          </w:tcPr>
          <w:p w14:paraId="156EAECA" w14:textId="77E0E847" w:rsidR="006728B4" w:rsidRPr="00A3552F" w:rsidRDefault="006728B4" w:rsidP="006728B4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7</w:t>
            </w:r>
          </w:p>
        </w:tc>
        <w:tc>
          <w:tcPr>
            <w:tcW w:w="4933" w:type="dxa"/>
          </w:tcPr>
          <w:p w14:paraId="52344689" w14:textId="79C0A3E2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6728B4" w:rsidRPr="00A3552F" w14:paraId="2EE78C8A" w14:textId="77777777" w:rsidTr="003D4753">
        <w:trPr>
          <w:trHeight w:val="333"/>
        </w:trPr>
        <w:tc>
          <w:tcPr>
            <w:tcW w:w="4933" w:type="dxa"/>
          </w:tcPr>
          <w:p w14:paraId="53D2ECE9" w14:textId="7E5F344B" w:rsidR="006728B4" w:rsidRPr="00A3552F" w:rsidRDefault="006728B4" w:rsidP="006728B4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.8</w:t>
            </w:r>
          </w:p>
        </w:tc>
        <w:tc>
          <w:tcPr>
            <w:tcW w:w="4933" w:type="dxa"/>
          </w:tcPr>
          <w:p w14:paraId="5DD77D1C" w14:textId="3706250F" w:rsidR="006728B4" w:rsidRPr="00A3552F" w:rsidRDefault="006728B4" w:rsidP="006728B4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355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ведення 1</w:t>
            </w:r>
          </w:p>
        </w:tc>
      </w:tr>
      <w:tr w:rsidR="00FF6E34" w:rsidRPr="00A3552F" w14:paraId="18730981" w14:textId="77777777" w:rsidTr="003D4753">
        <w:trPr>
          <w:trHeight w:val="333"/>
        </w:trPr>
        <w:tc>
          <w:tcPr>
            <w:tcW w:w="4933" w:type="dxa"/>
          </w:tcPr>
          <w:p w14:paraId="3F7DD1F9" w14:textId="77777777" w:rsidR="00FF6E34" w:rsidRPr="00A3552F" w:rsidRDefault="00FF6E34" w:rsidP="003D4753">
            <w:pPr>
              <w:rPr>
                <w:lang w:val="uk-UA"/>
              </w:rPr>
            </w:pPr>
          </w:p>
        </w:tc>
        <w:tc>
          <w:tcPr>
            <w:tcW w:w="4933" w:type="dxa"/>
          </w:tcPr>
          <w:p w14:paraId="58ED08AF" w14:textId="77777777" w:rsidR="00FF6E34" w:rsidRPr="00A3552F" w:rsidRDefault="00FF6E34" w:rsidP="003D4753">
            <w:pPr>
              <w:rPr>
                <w:rFonts w:ascii="Times New Roman" w:hAnsi="Times New Roman" w:cs="Times New Roman"/>
                <w:b/>
                <w:bCs/>
                <w:lang w:val="uk-UA"/>
              </w:rPr>
            </w:pPr>
            <w:r w:rsidRPr="00A3552F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Кінець</w:t>
            </w:r>
          </w:p>
        </w:tc>
      </w:tr>
    </w:tbl>
    <w:p w14:paraId="10404ADF" w14:textId="77777777" w:rsidR="00FF6E34" w:rsidRPr="00A3552F" w:rsidRDefault="00FF6E34" w:rsidP="00A3552F">
      <w:pPr>
        <w:pStyle w:val="1"/>
        <w:tabs>
          <w:tab w:val="center" w:pos="1124"/>
        </w:tabs>
        <w:ind w:left="0" w:firstLine="0"/>
        <w:rPr>
          <w:lang w:val="uk-UA"/>
        </w:rPr>
      </w:pPr>
    </w:p>
    <w:p w14:paraId="526A952A" w14:textId="13428D05" w:rsidR="009D4C78" w:rsidRPr="00A3552F" w:rsidRDefault="009D4C78" w:rsidP="009D4C78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A3552F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д програми мовою C++:</w:t>
      </w:r>
    </w:p>
    <w:p w14:paraId="40AFAA57" w14:textId="01153C28" w:rsidR="009D4C78" w:rsidRPr="00667ED6" w:rsidRDefault="00667ED6" w:rsidP="00667ED6">
      <w:pPr>
        <w:pStyle w:val="a5"/>
        <w:spacing w:after="0" w:line="240" w:lineRule="auto"/>
        <w:rPr>
          <w:lang w:val="en-US"/>
        </w:rPr>
      </w:pPr>
      <w:r w:rsidRPr="00667ED6">
        <w:rPr>
          <w:lang w:val="en-US"/>
        </w:rPr>
        <w:drawing>
          <wp:inline distT="0" distB="0" distL="0" distR="0" wp14:anchorId="2E88B10F" wp14:editId="617A4C67">
            <wp:extent cx="1672165" cy="4019550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86121" cy="4053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D5DD3" w14:textId="518E29E8" w:rsidR="009D4C78" w:rsidRPr="00A3552F" w:rsidRDefault="009D4C78" w:rsidP="009D4C78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A3552F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Виконання програми мовою C++:</w:t>
      </w:r>
    </w:p>
    <w:p w14:paraId="705FDC8F" w14:textId="45E52452" w:rsidR="009D4C78" w:rsidRPr="00A3552F" w:rsidRDefault="00A3552F" w:rsidP="009D4C78">
      <w:pPr>
        <w:pStyle w:val="a5"/>
        <w:spacing w:after="0" w:line="240" w:lineRule="auto"/>
        <w:rPr>
          <w:lang w:val="uk-UA"/>
        </w:rPr>
      </w:pPr>
      <w:r w:rsidRPr="00A3552F">
        <w:rPr>
          <w:noProof/>
          <w:lang w:val="uk-UA"/>
        </w:rPr>
        <w:drawing>
          <wp:inline distT="0" distB="0" distL="0" distR="0" wp14:anchorId="02AF396E" wp14:editId="4FE9294B">
            <wp:extent cx="6009640" cy="32956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09640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82FD7" w14:textId="0CFAE974" w:rsidR="00A3552F" w:rsidRPr="00A3552F" w:rsidRDefault="00A3552F" w:rsidP="00A3552F">
      <w:pPr>
        <w:pStyle w:val="1"/>
        <w:tabs>
          <w:tab w:val="center" w:pos="1124"/>
        </w:tabs>
        <w:ind w:left="0" w:firstLine="0"/>
        <w:rPr>
          <w:lang w:val="uk-UA"/>
        </w:rPr>
      </w:pPr>
      <w:r w:rsidRPr="00A3552F">
        <w:rPr>
          <w:noProof/>
          <w:lang w:val="uk-UA"/>
        </w:rPr>
        <w:lastRenderedPageBreak/>
        <w:drawing>
          <wp:inline distT="0" distB="0" distL="0" distR="0" wp14:anchorId="10DACF60" wp14:editId="02C544E8">
            <wp:extent cx="6009640" cy="32956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09640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4F88C" w14:textId="53CB2FDE" w:rsidR="00FF6E34" w:rsidRPr="00A3552F" w:rsidRDefault="009D4C78" w:rsidP="00A3552F">
      <w:pPr>
        <w:pStyle w:val="1"/>
        <w:tabs>
          <w:tab w:val="center" w:pos="1124"/>
        </w:tabs>
        <w:ind w:left="-15" w:firstLine="0"/>
        <w:rPr>
          <w:lang w:val="uk-UA"/>
        </w:rPr>
      </w:pPr>
      <w:r w:rsidRPr="00A3552F">
        <w:rPr>
          <w:lang w:val="uk-UA"/>
        </w:rPr>
        <w:t>8</w:t>
      </w:r>
      <w:r w:rsidR="00FF6E34" w:rsidRPr="00A3552F">
        <w:rPr>
          <w:lang w:val="uk-UA"/>
        </w:rPr>
        <w:t>.</w:t>
      </w:r>
      <w:r w:rsidR="00FF6E34" w:rsidRPr="00A3552F">
        <w:rPr>
          <w:lang w:val="uk-UA"/>
        </w:rPr>
        <w:tab/>
        <w:t>Висновки:</w:t>
      </w:r>
    </w:p>
    <w:p w14:paraId="005BCA14" w14:textId="4A932118" w:rsidR="00D578B4" w:rsidRPr="00A3552F" w:rsidRDefault="00FF6E34" w:rsidP="00A3552F">
      <w:pPr>
        <w:spacing w:after="0" w:line="251" w:lineRule="auto"/>
        <w:rPr>
          <w:lang w:val="uk-UA"/>
        </w:rPr>
      </w:pPr>
      <w:r w:rsidRPr="00A3552F">
        <w:rPr>
          <w:rFonts w:ascii="Times New Roman" w:eastAsia="Times New Roman" w:hAnsi="Times New Roman" w:cs="Times New Roman"/>
          <w:sz w:val="28"/>
          <w:lang w:val="uk-UA"/>
        </w:rPr>
        <w:t xml:space="preserve">   За допомогою математичної моделі та </w:t>
      </w:r>
      <w:r w:rsidR="006728B4" w:rsidRPr="00A3552F">
        <w:rPr>
          <w:rFonts w:ascii="Times New Roman" w:eastAsia="Times New Roman" w:hAnsi="Times New Roman" w:cs="Times New Roman"/>
          <w:sz w:val="28"/>
          <w:lang w:val="uk-UA"/>
        </w:rPr>
        <w:t>п</w:t>
      </w:r>
      <w:r w:rsidR="009D4C78" w:rsidRPr="00A3552F">
        <w:rPr>
          <w:rFonts w:ascii="Times New Roman" w:eastAsia="Times New Roman" w:hAnsi="Times New Roman" w:cs="Times New Roman"/>
          <w:sz w:val="28"/>
          <w:lang w:val="uk-UA"/>
        </w:rPr>
        <w:t>і</w:t>
      </w:r>
      <w:r w:rsidR="006728B4" w:rsidRPr="00A3552F">
        <w:rPr>
          <w:rFonts w:ascii="Times New Roman" w:eastAsia="Times New Roman" w:hAnsi="Times New Roman" w:cs="Times New Roman"/>
          <w:sz w:val="28"/>
          <w:lang w:val="uk-UA"/>
        </w:rPr>
        <w:t>дпрограм</w:t>
      </w:r>
      <w:r w:rsidRPr="00A3552F">
        <w:rPr>
          <w:rFonts w:ascii="Times New Roman" w:eastAsia="Times New Roman" w:hAnsi="Times New Roman" w:cs="Times New Roman"/>
          <w:sz w:val="28"/>
          <w:lang w:val="uk-UA"/>
        </w:rPr>
        <w:t xml:space="preserve"> можна запрограмувати </w:t>
      </w:r>
      <w:r w:rsidR="006728B4" w:rsidRPr="00A3552F">
        <w:rPr>
          <w:rFonts w:ascii="Times New Roman" w:eastAsia="Times New Roman" w:hAnsi="Times New Roman" w:cs="Times New Roman"/>
          <w:sz w:val="28"/>
          <w:lang w:val="uk-UA"/>
        </w:rPr>
        <w:t>перетворення чисел з десяткової системи до двійкової. Для виконання поставленої задачі я використав рекурсивну функцію з однією рекурсивною</w:t>
      </w:r>
      <w:r w:rsidR="00667ED6">
        <w:rPr>
          <w:rFonts w:ascii="Times New Roman" w:eastAsia="Times New Roman" w:hAnsi="Times New Roman" w:cs="Times New Roman"/>
          <w:sz w:val="28"/>
          <w:lang w:val="uk-UA"/>
        </w:rPr>
        <w:t xml:space="preserve"> та од</w:t>
      </w:r>
      <w:proofErr w:type="spellStart"/>
      <w:r w:rsidR="00667ED6">
        <w:rPr>
          <w:rFonts w:ascii="Times New Roman" w:eastAsia="Times New Roman" w:hAnsi="Times New Roman" w:cs="Times New Roman"/>
          <w:sz w:val="28"/>
        </w:rPr>
        <w:t>нією</w:t>
      </w:r>
      <w:proofErr w:type="spellEnd"/>
      <w:r w:rsidR="00667ED6">
        <w:rPr>
          <w:rFonts w:ascii="Times New Roman" w:eastAsia="Times New Roman" w:hAnsi="Times New Roman" w:cs="Times New Roman"/>
          <w:sz w:val="28"/>
        </w:rPr>
        <w:t xml:space="preserve"> </w:t>
      </w:r>
      <w:proofErr w:type="spellStart"/>
      <w:r w:rsidR="00667ED6">
        <w:rPr>
          <w:rFonts w:ascii="Times New Roman" w:eastAsia="Times New Roman" w:hAnsi="Times New Roman" w:cs="Times New Roman"/>
          <w:sz w:val="28"/>
        </w:rPr>
        <w:t>термінальною</w:t>
      </w:r>
      <w:proofErr w:type="spellEnd"/>
      <w:r w:rsidR="006728B4" w:rsidRPr="00A3552F">
        <w:rPr>
          <w:rFonts w:ascii="Times New Roman" w:eastAsia="Times New Roman" w:hAnsi="Times New Roman" w:cs="Times New Roman"/>
          <w:sz w:val="28"/>
          <w:lang w:val="uk-UA"/>
        </w:rPr>
        <w:t xml:space="preserve"> гілк</w:t>
      </w:r>
      <w:r w:rsidR="00667ED6">
        <w:rPr>
          <w:rFonts w:ascii="Times New Roman" w:eastAsia="Times New Roman" w:hAnsi="Times New Roman" w:cs="Times New Roman"/>
          <w:sz w:val="28"/>
          <w:lang w:val="uk-UA"/>
        </w:rPr>
        <w:t>ами</w:t>
      </w:r>
      <w:r w:rsidR="006728B4" w:rsidRPr="00A3552F">
        <w:rPr>
          <w:rFonts w:ascii="Times New Roman" w:eastAsia="Times New Roman" w:hAnsi="Times New Roman" w:cs="Times New Roman"/>
          <w:sz w:val="28"/>
          <w:lang w:val="uk-UA"/>
        </w:rPr>
        <w:t xml:space="preserve">: </w:t>
      </w:r>
      <w:r w:rsidR="009D4C78" w:rsidRPr="00A3552F">
        <w:rPr>
          <w:rFonts w:ascii="Times New Roman" w:eastAsia="Times New Roman" w:hAnsi="Times New Roman" w:cs="Times New Roman"/>
          <w:sz w:val="28"/>
          <w:lang w:val="uk-UA"/>
        </w:rPr>
        <w:t>якщо число дорівнює 0, рекурсія закінчується</w:t>
      </w:r>
      <w:r w:rsidR="00667ED6">
        <w:rPr>
          <w:rFonts w:ascii="Times New Roman" w:eastAsia="Times New Roman" w:hAnsi="Times New Roman" w:cs="Times New Roman"/>
          <w:sz w:val="28"/>
          <w:lang w:val="uk-UA"/>
        </w:rPr>
        <w:t>, інакше - продовжується</w:t>
      </w:r>
      <w:r w:rsidR="009D4C78" w:rsidRPr="00A3552F">
        <w:rPr>
          <w:rFonts w:ascii="Times New Roman" w:eastAsia="Times New Roman" w:hAnsi="Times New Roman" w:cs="Times New Roman"/>
          <w:sz w:val="28"/>
          <w:lang w:val="uk-UA"/>
        </w:rPr>
        <w:t>. Я здобув достатніх навичок  для створення відповідних програм та навчився чітко розрізняти, де необхідно використовувати рекурсію та визначати умови термінальних гілок.</w:t>
      </w:r>
    </w:p>
    <w:sectPr w:rsidR="00D578B4" w:rsidRPr="00A3552F">
      <w:headerReference w:type="even" r:id="rId15"/>
      <w:headerReference w:type="default" r:id="rId16"/>
      <w:headerReference w:type="first" r:id="rId17"/>
      <w:pgSz w:w="11910" w:h="16840"/>
      <w:pgMar w:top="631" w:right="665" w:bottom="7226" w:left="178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77666F" w14:textId="77777777" w:rsidR="00F53EEA" w:rsidRDefault="00F53EEA">
      <w:pPr>
        <w:spacing w:after="0" w:line="240" w:lineRule="auto"/>
      </w:pPr>
      <w:r>
        <w:separator/>
      </w:r>
    </w:p>
  </w:endnote>
  <w:endnote w:type="continuationSeparator" w:id="0">
    <w:p w14:paraId="7AFD26F6" w14:textId="77777777" w:rsidR="00F53EEA" w:rsidRDefault="00F53E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5FF6AF" w14:textId="77777777" w:rsidR="00F53EEA" w:rsidRDefault="00F53EEA">
      <w:pPr>
        <w:spacing w:after="0" w:line="240" w:lineRule="auto"/>
      </w:pPr>
      <w:r>
        <w:separator/>
      </w:r>
    </w:p>
  </w:footnote>
  <w:footnote w:type="continuationSeparator" w:id="0">
    <w:p w14:paraId="66A98618" w14:textId="77777777" w:rsidR="00F53EEA" w:rsidRDefault="00F53E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0230D0" w14:textId="77777777" w:rsidR="005435E7" w:rsidRDefault="00A3552F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39D2BE51" wp14:editId="64DC0CDB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903" name="Group 490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24" name="Shape 5124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25" name="Shape 5125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3E778C16" id="Group 4903" o:spid="_x0000_s1026" style="position:absolute;margin-left:83.65pt;margin-top:51.05pt;width:470.7pt;height:4.45pt;z-index:251659264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">
              <v:shape id="Shape 5124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25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proofErr w:type="spellStart"/>
    <w:r>
      <w:rPr>
        <w:rFonts w:ascii="Times New Roman" w:eastAsia="Times New Roman" w:hAnsi="Times New Roman" w:cs="Times New Roman"/>
        <w:sz w:val="28"/>
      </w:rPr>
      <w:t>Основ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програмування</w:t>
    </w:r>
    <w:proofErr w:type="spellEnd"/>
    <w:r>
      <w:rPr>
        <w:rFonts w:ascii="Times New Roman" w:eastAsia="Times New Roman" w:hAnsi="Times New Roman" w:cs="Times New Roman"/>
        <w:sz w:val="28"/>
      </w:rPr>
      <w:t xml:space="preserve"> – 1. </w:t>
    </w:r>
    <w:proofErr w:type="spellStart"/>
    <w:r>
      <w:rPr>
        <w:rFonts w:ascii="Times New Roman" w:eastAsia="Times New Roman" w:hAnsi="Times New Roman" w:cs="Times New Roman"/>
        <w:sz w:val="28"/>
      </w:rPr>
      <w:t>Алгоритми</w:t>
    </w:r>
    <w:proofErr w:type="spellEnd"/>
    <w:r>
      <w:rPr>
        <w:rFonts w:ascii="Times New Roman" w:eastAsia="Times New Roman" w:hAnsi="Times New Roman" w:cs="Times New Roman"/>
        <w:sz w:val="28"/>
      </w:rPr>
      <w:t xml:space="preserve"> та </w:t>
    </w:r>
    <w:proofErr w:type="spellStart"/>
    <w:r>
      <w:rPr>
        <w:rFonts w:ascii="Times New Roman" w:eastAsia="Times New Roman" w:hAnsi="Times New Roman" w:cs="Times New Roman"/>
        <w:sz w:val="28"/>
      </w:rPr>
      <w:t>структур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даних</w:t>
    </w:r>
    <w:proofErr w:type="spellEnd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7BDF10" w14:textId="77777777" w:rsidR="005435E7" w:rsidRDefault="00F53EEA">
    <w:pPr>
      <w:spacing w:after="0"/>
      <w:ind w:left="50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79D131" w14:textId="77777777" w:rsidR="005435E7" w:rsidRDefault="00A3552F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68E608D2" wp14:editId="5BED4345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857" name="Group 485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16" name="Shape 5116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17" name="Shape 5117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6EC9D3E6" id="Group 4857" o:spid="_x0000_s1026" style="position:absolute;margin-left:83.65pt;margin-top:51.05pt;width:470.7pt;height:4.45pt;z-index:251660288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">
              <v:shape id="Shape 5116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17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proofErr w:type="spellStart"/>
    <w:r>
      <w:rPr>
        <w:rFonts w:ascii="Times New Roman" w:eastAsia="Times New Roman" w:hAnsi="Times New Roman" w:cs="Times New Roman"/>
        <w:sz w:val="28"/>
      </w:rPr>
      <w:t>Основ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програмування</w:t>
    </w:r>
    <w:proofErr w:type="spellEnd"/>
    <w:r>
      <w:rPr>
        <w:rFonts w:ascii="Times New Roman" w:eastAsia="Times New Roman" w:hAnsi="Times New Roman" w:cs="Times New Roman"/>
        <w:sz w:val="28"/>
      </w:rPr>
      <w:t xml:space="preserve"> – 1. </w:t>
    </w:r>
    <w:proofErr w:type="spellStart"/>
    <w:r>
      <w:rPr>
        <w:rFonts w:ascii="Times New Roman" w:eastAsia="Times New Roman" w:hAnsi="Times New Roman" w:cs="Times New Roman"/>
        <w:sz w:val="28"/>
      </w:rPr>
      <w:t>Алгоритми</w:t>
    </w:r>
    <w:proofErr w:type="spellEnd"/>
    <w:r>
      <w:rPr>
        <w:rFonts w:ascii="Times New Roman" w:eastAsia="Times New Roman" w:hAnsi="Times New Roman" w:cs="Times New Roman"/>
        <w:sz w:val="28"/>
      </w:rPr>
      <w:t xml:space="preserve"> та </w:t>
    </w:r>
    <w:proofErr w:type="spellStart"/>
    <w:r>
      <w:rPr>
        <w:rFonts w:ascii="Times New Roman" w:eastAsia="Times New Roman" w:hAnsi="Times New Roman" w:cs="Times New Roman"/>
        <w:sz w:val="28"/>
      </w:rPr>
      <w:t>структур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даних</w:t>
    </w:r>
    <w:proofErr w:type="spellEnd"/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3A85E2" w14:textId="77777777" w:rsidR="005435E7" w:rsidRDefault="00F53EEA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CA5EFB" w14:textId="77777777" w:rsidR="005435E7" w:rsidRDefault="00F53EEA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D4E438" w14:textId="77777777" w:rsidR="005435E7" w:rsidRDefault="00F53EE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D8464D"/>
    <w:multiLevelType w:val="hybridMultilevel"/>
    <w:tmpl w:val="6DB2DB84"/>
    <w:lvl w:ilvl="0" w:tplc="E8D846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sz w:val="28"/>
        <w:szCs w:val="3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276354"/>
    <w:multiLevelType w:val="hybridMultilevel"/>
    <w:tmpl w:val="AA4CC5E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6E34"/>
    <w:rsid w:val="001D79FA"/>
    <w:rsid w:val="002C0977"/>
    <w:rsid w:val="00351B70"/>
    <w:rsid w:val="003530FC"/>
    <w:rsid w:val="004E5326"/>
    <w:rsid w:val="00667534"/>
    <w:rsid w:val="00667ED6"/>
    <w:rsid w:val="006728B4"/>
    <w:rsid w:val="00865323"/>
    <w:rsid w:val="009D4C78"/>
    <w:rsid w:val="00A3552F"/>
    <w:rsid w:val="00D578B4"/>
    <w:rsid w:val="00E87ED8"/>
    <w:rsid w:val="00F53EEA"/>
    <w:rsid w:val="00FF6E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74719E"/>
  <w15:chartTrackingRefBased/>
  <w15:docId w15:val="{976E1041-5DA6-424D-8EE9-75A49AE0BA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D4C78"/>
    <w:rPr>
      <w:rFonts w:ascii="Calibri" w:eastAsia="Calibri" w:hAnsi="Calibri" w:cs="Calibri"/>
      <w:color w:val="000000"/>
      <w:szCs w:val="24"/>
      <w:lang w:eastAsia="en-GB"/>
    </w:rPr>
  </w:style>
  <w:style w:type="paragraph" w:styleId="1">
    <w:name w:val="heading 1"/>
    <w:next w:val="a"/>
    <w:link w:val="10"/>
    <w:uiPriority w:val="9"/>
    <w:qFormat/>
    <w:rsid w:val="00FF6E34"/>
    <w:pPr>
      <w:keepNext/>
      <w:keepLines/>
      <w:spacing w:after="0" w:line="265" w:lineRule="auto"/>
      <w:ind w:left="104" w:hanging="10"/>
      <w:outlineLvl w:val="0"/>
    </w:pPr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spacing w:after="0" w:line="240" w:lineRule="auto"/>
      <w:contextualSpacing/>
      <w:jc w:val="center"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F6E34"/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table" w:customStyle="1" w:styleId="TableGrid">
    <w:name w:val="TableGrid"/>
    <w:rsid w:val="00FF6E34"/>
    <w:pPr>
      <w:spacing w:after="0" w:line="240" w:lineRule="auto"/>
    </w:pPr>
    <w:rPr>
      <w:rFonts w:eastAsiaTheme="minorEastAsia"/>
      <w:sz w:val="24"/>
      <w:szCs w:val="24"/>
      <w:lang w:eastAsia="en-GB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FF6E34"/>
    <w:pPr>
      <w:ind w:left="720"/>
      <w:contextualSpacing/>
    </w:pPr>
  </w:style>
  <w:style w:type="table" w:styleId="a6">
    <w:name w:val="Table Grid"/>
    <w:basedOn w:val="a1"/>
    <w:uiPriority w:val="39"/>
    <w:rsid w:val="00FF6E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annotation reference"/>
    <w:basedOn w:val="a0"/>
    <w:uiPriority w:val="99"/>
    <w:semiHidden/>
    <w:unhideWhenUsed/>
    <w:rsid w:val="006728B4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6728B4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6728B4"/>
    <w:rPr>
      <w:rFonts w:ascii="Calibri" w:eastAsia="Calibri" w:hAnsi="Calibri" w:cs="Calibri"/>
      <w:color w:val="000000"/>
      <w:sz w:val="20"/>
      <w:szCs w:val="20"/>
      <w:lang w:eastAsia="en-GB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6728B4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6728B4"/>
    <w:rPr>
      <w:rFonts w:ascii="Calibri" w:eastAsia="Calibri" w:hAnsi="Calibri" w:cs="Calibri"/>
      <w:b/>
      <w:bCs/>
      <w:color w:val="000000"/>
      <w:sz w:val="20"/>
      <w:szCs w:val="20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png"/><Relationship Id="rId17" Type="http://schemas.openxmlformats.org/officeDocument/2006/relationships/header" Target="header6.xml"/><Relationship Id="rId2" Type="http://schemas.openxmlformats.org/officeDocument/2006/relationships/styles" Target="styles.xml"/><Relationship Id="rId16" Type="http://schemas.openxmlformats.org/officeDocument/2006/relationships/header" Target="header5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3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8</Pages>
  <Words>476</Words>
  <Characters>271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2</cp:revision>
  <dcterms:created xsi:type="dcterms:W3CDTF">2021-11-24T16:16:00Z</dcterms:created>
  <dcterms:modified xsi:type="dcterms:W3CDTF">2021-11-26T08:47:00Z</dcterms:modified>
</cp:coreProperties>
</file>